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555E" w:rsidRPr="00BB662C" w:rsidRDefault="0039555E" w:rsidP="00B67867">
      <w:pPr>
        <w:pStyle w:val="2"/>
        <w:jc w:val="center"/>
        <w:rPr>
          <w:rFonts w:ascii="Times New Roman" w:hAnsi="Times New Roman" w:cs="Times New Roman"/>
          <w:color w:val="auto"/>
          <w:sz w:val="36"/>
          <w:szCs w:val="36"/>
          <w:lang w:val="en-US"/>
        </w:rPr>
      </w:pPr>
      <w:r w:rsidRPr="00BB662C">
        <w:rPr>
          <w:rFonts w:ascii="Times New Roman" w:hAnsi="Times New Roman" w:cs="Times New Roman"/>
          <w:color w:val="auto"/>
          <w:sz w:val="36"/>
          <w:szCs w:val="36"/>
          <w:lang w:val="uk-UA"/>
        </w:rPr>
        <w:t>Зміст</w:t>
      </w:r>
    </w:p>
    <w:p w:rsidR="00B67867" w:rsidRDefault="00B67867" w:rsidP="00B67867">
      <w:pPr>
        <w:rPr>
          <w:lang w:val="en-US"/>
        </w:rPr>
      </w:pPr>
    </w:p>
    <w:p w:rsidR="00C10694" w:rsidRPr="00B67867" w:rsidRDefault="00C10694" w:rsidP="00B67867">
      <w:pPr>
        <w:rPr>
          <w:lang w:val="en-US"/>
        </w:rPr>
      </w:pP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9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BB662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  <w:lang w:val="uk-UA"/>
        </w:rPr>
      </w:pPr>
      <w:r w:rsidRPr="00BB662C">
        <w:rPr>
          <w:rFonts w:ascii="Times New Roman" w:hAnsi="Times New Roman" w:cs="Times New Roman"/>
          <w:b/>
          <w:sz w:val="36"/>
          <w:szCs w:val="36"/>
          <w:lang w:val="uk-UA"/>
        </w:rPr>
        <w:lastRenderedPageBreak/>
        <w:t>Вступ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87900" w:rsidRPr="00087900" w:rsidRDefault="003D2AEA" w:rsidP="00087900">
      <w:pPr>
        <w:spacing w:after="0" w:line="360" w:lineRule="auto"/>
        <w:ind w:firstLine="851"/>
        <w:jc w:val="both"/>
        <w:rPr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  <w:r w:rsidR="00C10694" w:rsidRPr="00C1069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9706E" w:rsidRDefault="0039706E" w:rsidP="00087900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>Незважаючи на те, що ігор розроблено вже велика кількість</w:t>
      </w:r>
      <w:r w:rsidR="00CF4B11">
        <w:rPr>
          <w:sz w:val="28"/>
          <w:szCs w:val="28"/>
          <w:u w:val="single"/>
          <w:lang w:val="uk-UA"/>
        </w:rPr>
        <w:t>, актуальність їх не спадає, це пояснюється тим що ігри є на різні платформи та різних жанрів, кожна гра майже кардинально відрізняється від іншої і тому вони завжди знаходять своїх користувачів та фанатів.</w:t>
      </w:r>
    </w:p>
    <w:p w:rsidR="00F16445" w:rsidRPr="00F16445" w:rsidRDefault="00F16445" w:rsidP="00087900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>
        <w:rPr>
          <w:sz w:val="28"/>
          <w:szCs w:val="28"/>
          <w:u w:val="single"/>
          <w:lang w:val="uk-UA"/>
        </w:rPr>
        <w:t xml:space="preserve">Серія версій операційної системи </w:t>
      </w:r>
      <w:r>
        <w:rPr>
          <w:sz w:val="28"/>
          <w:szCs w:val="28"/>
          <w:u w:val="single"/>
          <w:lang w:val="en-US"/>
        </w:rPr>
        <w:t>Windows</w:t>
      </w:r>
      <w:r w:rsidRPr="00F16445">
        <w:rPr>
          <w:sz w:val="28"/>
          <w:szCs w:val="28"/>
          <w:u w:val="single"/>
          <w:lang w:val="uk-UA"/>
        </w:rPr>
        <w:t xml:space="preserve"> ма</w:t>
      </w:r>
      <w:r>
        <w:rPr>
          <w:sz w:val="28"/>
          <w:szCs w:val="28"/>
          <w:u w:val="single"/>
          <w:lang w:val="uk-UA"/>
        </w:rPr>
        <w:t xml:space="preserve">є свій набір стандартних ігор, які є в кожній версії цієї ОС. Більшість з них це карточні ігри, але є також відомі ігри такі як «Шахмати», «Шашки», також є </w:t>
      </w:r>
      <w:bookmarkStart w:id="0" w:name="_GoBack"/>
      <w:bookmarkEnd w:id="0"/>
      <w:r>
        <w:rPr>
          <w:sz w:val="28"/>
          <w:szCs w:val="28"/>
          <w:u w:val="single"/>
          <w:lang w:val="uk-UA"/>
        </w:rPr>
        <w:t>і гра «Сапер».</w:t>
      </w:r>
    </w:p>
    <w:p w:rsidR="00087900" w:rsidRPr="003577FF" w:rsidRDefault="00087900" w:rsidP="00087900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3577FF">
        <w:rPr>
          <w:sz w:val="28"/>
          <w:szCs w:val="28"/>
          <w:u w:val="single"/>
          <w:lang w:val="uk-UA"/>
        </w:rPr>
        <w:t xml:space="preserve">За основу був узятий аналог гри «Сапер» на </w:t>
      </w:r>
      <w:r w:rsidRPr="003577FF">
        <w:rPr>
          <w:sz w:val="28"/>
          <w:szCs w:val="28"/>
          <w:u w:val="single"/>
          <w:lang w:val="en-US"/>
        </w:rPr>
        <w:t>Windows</w:t>
      </w:r>
      <w:r w:rsidRPr="003577FF">
        <w:rPr>
          <w:sz w:val="28"/>
          <w:szCs w:val="28"/>
          <w:u w:val="single"/>
        </w:rPr>
        <w:t xml:space="preserve"> 2000</w:t>
      </w:r>
      <w:r w:rsidR="00402248" w:rsidRPr="003577FF">
        <w:rPr>
          <w:sz w:val="28"/>
          <w:szCs w:val="28"/>
          <w:u w:val="single"/>
          <w:lang w:val="uk-UA"/>
        </w:rPr>
        <w:t xml:space="preserve">. Ця гра вбудована в усі версії ОС </w:t>
      </w:r>
      <w:r w:rsidR="00402248" w:rsidRPr="003577FF">
        <w:rPr>
          <w:sz w:val="28"/>
          <w:szCs w:val="28"/>
          <w:u w:val="single"/>
          <w:lang w:val="en-US"/>
        </w:rPr>
        <w:t>Windows</w:t>
      </w:r>
      <w:r w:rsidR="00402248" w:rsidRPr="003577FF">
        <w:rPr>
          <w:sz w:val="28"/>
          <w:szCs w:val="28"/>
          <w:u w:val="single"/>
          <w:lang w:val="uk-UA"/>
        </w:rPr>
        <w:t xml:space="preserve"> та с кожною версією її удосконалювали. Але версія яка була на </w:t>
      </w:r>
      <w:r w:rsidR="00402248" w:rsidRPr="003577FF">
        <w:rPr>
          <w:sz w:val="28"/>
          <w:szCs w:val="28"/>
          <w:u w:val="single"/>
          <w:lang w:val="en-US"/>
        </w:rPr>
        <w:t>Windows</w:t>
      </w:r>
      <w:r w:rsidR="00402248" w:rsidRPr="003577FF">
        <w:rPr>
          <w:sz w:val="28"/>
          <w:szCs w:val="28"/>
          <w:u w:val="single"/>
          <w:lang w:val="uk-UA"/>
        </w:rPr>
        <w:t xml:space="preserve"> 2000 вважається стандартною та є більш популярною серед користувачів </w:t>
      </w:r>
      <w:r w:rsidR="00402248" w:rsidRPr="003577FF">
        <w:rPr>
          <w:sz w:val="28"/>
          <w:szCs w:val="28"/>
          <w:u w:val="single"/>
          <w:lang w:val="en-US"/>
        </w:rPr>
        <w:t>Windows</w:t>
      </w:r>
      <w:r w:rsidR="00402248" w:rsidRPr="003577FF">
        <w:rPr>
          <w:sz w:val="28"/>
          <w:szCs w:val="28"/>
          <w:u w:val="single"/>
          <w:lang w:val="uk-UA"/>
        </w:rPr>
        <w:t>.</w:t>
      </w:r>
    </w:p>
    <w:p w:rsidR="00C10694" w:rsidRPr="003577FF" w:rsidRDefault="00402248" w:rsidP="00D61055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3577FF">
        <w:rPr>
          <w:sz w:val="28"/>
          <w:szCs w:val="28"/>
          <w:u w:val="single"/>
          <w:lang w:val="uk-UA"/>
        </w:rPr>
        <w:t xml:space="preserve">В курсовій роботі розглядається детальна розробка гри «Сапер». Присутні приклади алгоритмів в програмі, діаграма класів; 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UML-діаграма прецедентів та є детальний розгляд кожного класу в програмі. Присутні картинки програм аналогів цієї гри та 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розробленої гри.</w:t>
      </w:r>
    </w:p>
    <w:p w:rsidR="007807EE" w:rsidRPr="0039706E" w:rsidRDefault="00615C75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Дана курсова робота була на писана на мові програмування 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en-US"/>
        </w:rPr>
        <w:t>Java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, тому опис 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жного класу буде мати в собі діалект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цієї мови</w:t>
      </w:r>
      <w:r w:rsidR="00D61055" w:rsidRPr="003577FF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21" w:hanging="43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C10694" w:rsidRDefault="00EC7F83" w:rsidP="00C10694">
      <w:pPr>
        <w:pStyle w:val="a3"/>
        <w:numPr>
          <w:ilvl w:val="0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C10694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Загальна частина</w:t>
      </w:r>
    </w:p>
    <w:p w:rsidR="00EC7F83" w:rsidRPr="00C10694" w:rsidRDefault="00EC7F83" w:rsidP="00C10694">
      <w:pPr>
        <w:pStyle w:val="a3"/>
        <w:numPr>
          <w:ilvl w:val="1"/>
          <w:numId w:val="16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C10694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ри рівня складності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ідно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передбачити фіксовану 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D1DC2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ов’язково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передбачити механізм ідентифікації комірок за допомогою цифрового позначення (</w:t>
      </w:r>
      <w:r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фри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), яке означає кількість мін поруч з коміркою;</w:t>
      </w:r>
    </w:p>
    <w:p w:rsidR="00CD68CF" w:rsidRPr="00104D41" w:rsidRDefault="006D1DC2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відкриття порожнього поля клітинок при виборі порожньої клітинки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54F" w:rsidRPr="00104D41" w:rsidRDefault="00A2554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брати консольну версію гри, чи графічну. В кожній версії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необхідно передбачити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6D1DC2" w:rsidRDefault="002B1126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B1126" w:rsidRPr="00104D41" w:rsidRDefault="006D1DC2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егки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9х9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ні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16х16</w:t>
      </w:r>
      <w:r>
        <w:rPr>
          <w:rFonts w:ascii="Times New Roman" w:hAnsi="Times New Roman" w:cs="Times New Roman"/>
          <w:sz w:val="28"/>
          <w:szCs w:val="28"/>
          <w:lang w:val="uk-UA"/>
        </w:rPr>
        <w:t>, 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івень «Експерт»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30х16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22CB" w:rsidRPr="003577FF" w:rsidRDefault="00BB5800" w:rsidP="00BC22CB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ристувачі: діти від 6-ти років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нсольній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версії: 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: номер рядка, номер стовпця, чи є клітинка бомбою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Вихідні дані: </w:t>
      </w:r>
      <w:r w:rsidR="00BC22CB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оле з позначеними клітинками (пусті клітинки, цифри, бомби), програв користувач чи виграв</w:t>
      </w:r>
    </w:p>
    <w:p w:rsidR="00BC22CB" w:rsidRPr="003577FF" w:rsidRDefault="00BC22CB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</w:p>
    <w:p w:rsidR="00A35B15" w:rsidRPr="003577FF" w:rsidRDefault="00A35B15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lastRenderedPageBreak/>
        <w:t>В графічній версії:</w:t>
      </w:r>
    </w:p>
    <w:p w:rsidR="00BB5800" w:rsidRPr="003577FF" w:rsidRDefault="003259A7" w:rsidP="00BB5800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: координаті миші при натисканні ЛКМ чи ПКМ</w:t>
      </w:r>
    </w:p>
    <w:p w:rsidR="003259A7" w:rsidRPr="003577FF" w:rsidRDefault="003259A7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и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: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оле з позначеними клітинками (пусті клітинки, цифри, бомби), 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рограв користувач чи виграв</w:t>
      </w:r>
    </w:p>
    <w:p w:rsidR="00656003" w:rsidRDefault="00656003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Pr="00E750DC" w:rsidRDefault="00CC47F6" w:rsidP="00C10694">
      <w:pPr>
        <w:pStyle w:val="a3"/>
        <w:numPr>
          <w:ilvl w:val="1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Опис предметної області</w:t>
      </w:r>
    </w:p>
    <w:p w:rsidR="00CC47F6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писа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вищити швидкість використання даного маніпулятора. </w:t>
      </w:r>
      <w:r w:rsidRPr="003259A7">
        <w:rPr>
          <w:rFonts w:ascii="Times New Roman" w:hAnsi="Times New Roman" w:cs="Times New Roman"/>
          <w:sz w:val="28"/>
          <w:szCs w:val="28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>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F33099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9A7">
        <w:rPr>
          <w:rFonts w:ascii="Times New Roman" w:hAnsi="Times New Roman" w:cs="Times New Roman"/>
          <w:sz w:val="28"/>
          <w:szCs w:val="28"/>
          <w:u w:val="single"/>
          <w:lang w:val="uk-UA"/>
        </w:rPr>
        <w:t>Правила гри</w:t>
      </w:r>
      <w:r w:rsidRPr="003259A7">
        <w:rPr>
          <w:rFonts w:ascii="Times New Roman" w:hAnsi="Times New Roman" w:cs="Times New Roman"/>
          <w:sz w:val="28"/>
          <w:szCs w:val="28"/>
        </w:rPr>
        <w:t xml:space="preserve">. 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Ігрове поле </w:t>
      </w:r>
      <w:proofErr w:type="gramStart"/>
      <w:r w:rsidR="00F33099" w:rsidRPr="003259A7">
        <w:rPr>
          <w:rFonts w:ascii="Times New Roman" w:hAnsi="Times New Roman" w:cs="Times New Roman"/>
          <w:sz w:val="28"/>
          <w:szCs w:val="28"/>
        </w:rPr>
        <w:t>под</w:t>
      </w:r>
      <w:proofErr w:type="gramEnd"/>
      <w:r w:rsidR="00F33099" w:rsidRPr="003259A7">
        <w:rPr>
          <w:rFonts w:ascii="Times New Roman" w:hAnsi="Times New Roman" w:cs="Times New Roman"/>
          <w:sz w:val="28"/>
          <w:szCs w:val="28"/>
        </w:rPr>
        <w:t>і</w:t>
      </w:r>
      <w:proofErr w:type="gramStart"/>
      <w:r w:rsidR="00F33099" w:rsidRPr="003259A7">
        <w:rPr>
          <w:rFonts w:ascii="Times New Roman" w:hAnsi="Times New Roman" w:cs="Times New Roman"/>
          <w:sz w:val="28"/>
          <w:szCs w:val="28"/>
        </w:rPr>
        <w:t>лене</w:t>
      </w:r>
      <w:proofErr w:type="gramEnd"/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на суміжні комірки, деякі з яких «заміновані»; кількість «замінованих» </w:t>
      </w:r>
      <w:r w:rsidR="00F33099" w:rsidRPr="00104D41">
        <w:rPr>
          <w:rFonts w:ascii="Times New Roman" w:hAnsi="Times New Roman" w:cs="Times New Roman"/>
          <w:sz w:val="28"/>
          <w:szCs w:val="28"/>
        </w:rPr>
        <w:t>комірок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відомо. Метою </w:t>
      </w:r>
      <w:proofErr w:type="gramStart"/>
      <w:r w:rsidR="00F33099" w:rsidRPr="003259A7">
        <w:rPr>
          <w:rFonts w:ascii="Times New Roman" w:hAnsi="Times New Roman" w:cs="Times New Roman"/>
          <w:sz w:val="28"/>
          <w:szCs w:val="28"/>
        </w:rPr>
        <w:t>гри є в</w:t>
      </w:r>
      <w:proofErr w:type="gramEnd"/>
      <w:r w:rsidR="00F33099" w:rsidRPr="003259A7">
        <w:rPr>
          <w:rFonts w:ascii="Times New Roman" w:hAnsi="Times New Roman" w:cs="Times New Roman"/>
          <w:sz w:val="28"/>
          <w:szCs w:val="28"/>
        </w:rPr>
        <w:t>ідкриття всіх комірок, які не містять міни.</w:t>
      </w:r>
    </w:p>
    <w:p w:rsidR="0039555E" w:rsidRPr="00B67867" w:rsidRDefault="00F33099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>з міною, він програ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є.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Міни розставляються після першого ходу, тому програти на першому ж ході </w:t>
      </w:r>
      <w:r w:rsidRPr="003259A7">
        <w:rPr>
          <w:rFonts w:ascii="Times New Roman" w:hAnsi="Times New Roman" w:cs="Times New Roman"/>
          <w:sz w:val="28"/>
          <w:szCs w:val="28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 відкритою </w:t>
      </w:r>
      <w:r w:rsidRPr="003259A7">
        <w:rPr>
          <w:rFonts w:ascii="Times New Roman" w:hAnsi="Times New Roman" w:cs="Times New Roman"/>
          <w:sz w:val="28"/>
          <w:szCs w:val="28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п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є.</w:t>
      </w:r>
      <w:proofErr w:type="gramEnd"/>
    </w:p>
    <w:p w:rsidR="00CA4996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унках 1.1 та 1.2 представлено приклад ігрового поля на початку гри та після  першого кліку по полю.</w:t>
      </w:r>
      <w:r w:rsidR="00CA4996" w:rsidRPr="003259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7674" w:rsidRPr="00104D41" w:rsidRDefault="00E72402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на початку гри</w:t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4E370CF4" wp14:editId="30F8D581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після першого кліку, який потрапив на порожню клітинку</w:t>
      </w:r>
    </w:p>
    <w:p w:rsidR="0039555E" w:rsidRPr="003259A7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126282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C10694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F707A" w:rsidRPr="005C3179" w:rsidRDefault="00EC7F83" w:rsidP="00C10694">
      <w:pPr>
        <w:pStyle w:val="a3"/>
        <w:numPr>
          <w:ilvl w:val="1"/>
          <w:numId w:val="16"/>
        </w:numPr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Використані програмні засоби</w:t>
      </w:r>
    </w:p>
    <w:p w:rsidR="00C10694" w:rsidRPr="00C10694" w:rsidRDefault="00C10694" w:rsidP="00C10694">
      <w:pPr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10694">
        <w:rPr>
          <w:rFonts w:ascii="Times New Roman" w:hAnsi="Times New Roman" w:cs="Times New Roman"/>
          <w:sz w:val="28"/>
          <w:szCs w:val="28"/>
        </w:rPr>
        <w:t xml:space="preserve">–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104D41">
        <w:rPr>
          <w:rFonts w:ascii="Times New Roman" w:hAnsi="Times New Roman" w:cs="Times New Roman"/>
          <w:sz w:val="28"/>
          <w:szCs w:val="28"/>
        </w:rPr>
        <w:t>об</w:t>
      </w:r>
      <w:r w:rsidRPr="00C10694">
        <w:rPr>
          <w:rFonts w:ascii="Times New Roman" w:hAnsi="Times New Roman" w:cs="Times New Roman"/>
          <w:sz w:val="28"/>
          <w:szCs w:val="28"/>
        </w:rPr>
        <w:t>'</w:t>
      </w:r>
      <w:r w:rsidRPr="00104D41">
        <w:rPr>
          <w:rFonts w:ascii="Times New Roman" w:hAnsi="Times New Roman" w:cs="Times New Roman"/>
          <w:sz w:val="28"/>
          <w:szCs w:val="28"/>
        </w:rPr>
        <w:t>єктно</w:t>
      </w:r>
      <w:r w:rsidRPr="00C10694">
        <w:rPr>
          <w:rFonts w:ascii="Times New Roman" w:hAnsi="Times New Roman" w:cs="Times New Roman"/>
          <w:sz w:val="28"/>
          <w:szCs w:val="28"/>
        </w:rPr>
        <w:t>-</w:t>
      </w:r>
      <w:r w:rsidRPr="00104D41">
        <w:rPr>
          <w:rFonts w:ascii="Times New Roman" w:hAnsi="Times New Roman" w:cs="Times New Roman"/>
          <w:sz w:val="28"/>
          <w:szCs w:val="28"/>
        </w:rPr>
        <w:t>орієнтован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мов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програмуван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</w:rPr>
        <w:t>щ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розробляєтьс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компанією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з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1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і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офіційн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випущений</w:t>
      </w:r>
      <w:r w:rsidRPr="00C10694">
        <w:rPr>
          <w:rFonts w:ascii="Times New Roman" w:hAnsi="Times New Roman" w:cs="Times New Roman"/>
          <w:sz w:val="28"/>
          <w:szCs w:val="28"/>
        </w:rPr>
        <w:t xml:space="preserve"> 23 </w:t>
      </w:r>
      <w:r w:rsidRPr="00104D41">
        <w:rPr>
          <w:rFonts w:ascii="Times New Roman" w:hAnsi="Times New Roman" w:cs="Times New Roman"/>
          <w:sz w:val="28"/>
          <w:szCs w:val="28"/>
        </w:rPr>
        <w:t>трав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5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 но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04D41">
        <w:rPr>
          <w:rFonts w:ascii="Times New Roman" w:hAnsi="Times New Roman" w:cs="Times New Roman"/>
          <w:sz w:val="28"/>
          <w:szCs w:val="28"/>
        </w:rPr>
        <w:t xml:space="preserve">ристовуватися для написання аплетів, додатків і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ерверного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програмного забезпечення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 xml:space="preserve">байт-код і передавальної інструкції обладнанню, як інтерпретатор, але з тією відмінністю, що байт-код,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відміну від тексту, обробляється значно швидше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р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, але незабаром виник ряд проблем, найкращим засобом боротьби з якими була зміна самого інструмента - мови програмування. Стало очевидним, що необхідний вид платформи незалежної мови програмування, що дозволяє створювати програми, які не доводилося б компілювати окремо для кожної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>ітектури і можна було б використовувати на різних процесорах під різними операційними системами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для мережі </w:t>
      </w:r>
      <w:r w:rsidRPr="00C10694">
        <w:rPr>
          <w:rFonts w:ascii="Times New Roman" w:hAnsi="Times New Roman" w:cs="Times New Roman"/>
          <w:sz w:val="28"/>
          <w:szCs w:val="28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арх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тектурних рішень, прийнятих при створенні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додані всі хорош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proofErr w:type="gramStart"/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широког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proofErr w:type="gramEnd"/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Апле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ватися і поширюватися споживачам з такою ж легкістю, як будь-які докумен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HTML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10694">
        <w:rPr>
          <w:rFonts w:ascii="Times New Roman" w:hAnsi="Times New Roman" w:cs="Times New Roman"/>
          <w:sz w:val="28"/>
          <w:szCs w:val="28"/>
          <w:lang w:val="uk-UA"/>
        </w:rPr>
        <w:lastRenderedPageBreak/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ної розробки додатків, поєднуючи простий і знайомий синтаксис з надійним і зручним в роботі середовищем розробки.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Це дозволяє широкому колу прогр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стів швидко створювати нові програми і нові аплет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F707A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Developmen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Ki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b/>
          <w:sz w:val="28"/>
          <w:szCs w:val="28"/>
        </w:rPr>
        <w:t>JDK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r w:rsidR="00C10694" w:rsidRPr="00C1069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компанією </w:t>
      </w:r>
      <w:r w:rsidRPr="00104D41">
        <w:rPr>
          <w:rFonts w:ascii="Times New Roman" w:hAnsi="Times New Roman" w:cs="Times New Roman"/>
          <w:sz w:val="28"/>
          <w:szCs w:val="28"/>
        </w:rPr>
        <w:t>Oracl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Corporatio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раніше </w:t>
      </w:r>
      <w:r w:rsidRPr="00104D41">
        <w:rPr>
          <w:rFonts w:ascii="Times New Roman" w:hAnsi="Times New Roman" w:cs="Times New Roman"/>
          <w:sz w:val="28"/>
          <w:szCs w:val="28"/>
        </w:rPr>
        <w:t>Su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 комплект розробника додатків на мові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що включає в себе компілятор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avac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, стандартні бібліотеки класів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приклади, документацію, різні утиліти і виконавчу систему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R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До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кладу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на Java, такі, як JDeveloper, NetBeans IDE, Sun Java Studio Creator, IntelliJ IDEA, Borland JBuilder, Eclipse, спираються на послуги, що надаються JDK.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машині розробника.</w:t>
      </w:r>
    </w:p>
    <w:p w:rsidR="00D12EF7" w:rsidRPr="00C10694" w:rsidRDefault="00D12EF7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10694">
        <w:rPr>
          <w:rFonts w:ascii="Times New Roman" w:hAnsi="Times New Roman" w:cs="Times New Roman"/>
          <w:sz w:val="28"/>
          <w:szCs w:val="28"/>
        </w:rPr>
        <w:t>У</w:t>
      </w:r>
      <w:proofErr w:type="gramEnd"/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C10694">
        <w:rPr>
          <w:rFonts w:ascii="Times New Roman" w:hAnsi="Times New Roman" w:cs="Times New Roman"/>
          <w:sz w:val="28"/>
          <w:szCs w:val="28"/>
        </w:rPr>
        <w:t>рол</w:t>
      </w:r>
      <w:proofErr w:type="gramEnd"/>
      <w:r w:rsidRPr="00C10694">
        <w:rPr>
          <w:rFonts w:ascii="Times New Roman" w:hAnsi="Times New Roman" w:cs="Times New Roman"/>
          <w:sz w:val="28"/>
          <w:szCs w:val="28"/>
        </w:rPr>
        <w:t>і зовнішнього текстового редактора був використаний редактор Intellij IDEA.</w:t>
      </w:r>
    </w:p>
    <w:p w:rsidR="00A86CB2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  <w:r w:rsidR="00C10694" w:rsidRPr="00C10694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 xml:space="preserve">. </w:t>
      </w:r>
      <w:r w:rsidRPr="00C10694">
        <w:rPr>
          <w:rFonts w:ascii="Times New Roman" w:hAnsi="Times New Roman" w:cs="Times New Roman"/>
          <w:sz w:val="28"/>
          <w:szCs w:val="28"/>
        </w:rPr>
        <w:t>Інтегрован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C10694">
        <w:rPr>
          <w:rFonts w:ascii="Times New Roman" w:hAnsi="Times New Roman" w:cs="Times New Roman"/>
          <w:sz w:val="28"/>
          <w:szCs w:val="28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</w:t>
      </w:r>
      <w:proofErr w:type="gramStart"/>
      <w:r w:rsidRPr="00104D41">
        <w:rPr>
          <w:rFonts w:ascii="Times New Roman" w:hAnsi="Times New Roman" w:cs="Times New Roman"/>
          <w:sz w:val="28"/>
          <w:szCs w:val="28"/>
        </w:rPr>
        <w:t>ст</w:t>
      </w:r>
      <w:proofErr w:type="gramEnd"/>
      <w:r w:rsidRPr="00104D41">
        <w:rPr>
          <w:rFonts w:ascii="Times New Roman" w:hAnsi="Times New Roman" w:cs="Times New Roman"/>
          <w:sz w:val="28"/>
          <w:szCs w:val="28"/>
        </w:rPr>
        <w:t xml:space="preserve">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EA2557">
      <w:pPr>
        <w:pStyle w:val="a3"/>
        <w:spacing w:after="0"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EA2557">
      <w:pPr>
        <w:pStyle w:val="a3"/>
        <w:numPr>
          <w:ilvl w:val="0"/>
          <w:numId w:val="25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EA2557">
      <w:pPr>
        <w:pStyle w:val="a3"/>
        <w:numPr>
          <w:ilvl w:val="0"/>
          <w:numId w:val="24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EA2557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EA2557" w:rsidRDefault="00D3111A" w:rsidP="006C7048">
      <w:pPr>
        <w:pStyle w:val="a3"/>
        <w:numPr>
          <w:ilvl w:val="0"/>
          <w:numId w:val="16"/>
        </w:numPr>
        <w:spacing w:after="120" w:line="360" w:lineRule="auto"/>
        <w:ind w:left="1134" w:hanging="283"/>
        <w:contextualSpacing w:val="0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EA2557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Практична частина</w:t>
      </w:r>
    </w:p>
    <w:p w:rsidR="00A530DE" w:rsidRDefault="00BA13AD" w:rsidP="00A530DE">
      <w:pPr>
        <w:pStyle w:val="a3"/>
        <w:numPr>
          <w:ilvl w:val="1"/>
          <w:numId w:val="16"/>
        </w:numPr>
        <w:spacing w:line="360" w:lineRule="auto"/>
        <w:ind w:left="1134" w:hanging="28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A530DE" w:rsidRPr="00A530DE" w:rsidRDefault="00A530DE" w:rsidP="00A530DE">
      <w:pPr>
        <w:spacing w:line="360" w:lineRule="auto"/>
        <w:ind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56F05" w:rsidRPr="00104D41" w:rsidRDefault="00544849" w:rsidP="00F3679D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Опис програми та її алгоритмів</w:t>
      </w:r>
    </w:p>
    <w:p w:rsidR="00456F05" w:rsidRPr="00104D41" w:rsidRDefault="00456F05" w:rsidP="00F3679D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можливості системи відображено за допомогою UML-діаграми прецедентів, зображеної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.</w:t>
      </w:r>
    </w:p>
    <w:p w:rsidR="00456F05" w:rsidRPr="00104D41" w:rsidRDefault="00456F05" w:rsidP="00F3679D">
      <w:pPr>
        <w:spacing w:after="0" w:line="360" w:lineRule="auto"/>
        <w:ind w:firstLine="851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F3679D" w:rsidRPr="00D76038" w:rsidRDefault="00210303" w:rsidP="0087385D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F3679D" w:rsidRPr="00D76038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3F49ADE6" wp14:editId="08A12BE5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995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7385D" w:rsidRPr="00D76038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  <w:r w:rsidR="0087385D" w:rsidRPr="00D760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-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UML-діаграма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ецедентів</w:t>
      </w:r>
    </w:p>
    <w:p w:rsidR="00F3679D" w:rsidRDefault="00F3679D" w:rsidP="00F3679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еалізації гри «Сапер» розроблено ієрархію класів, які взаємодіють між собою.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2.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3679D" w:rsidRPr="006C7048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єрархія класів ділиться на три частини: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и ядра, класи, що реалізують консольну версію гри, класи, що реалізують віконну версію гри. Розглянемо кожну частину класів окремо.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DF2CF6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DF2CF6">
        <w:rPr>
          <w:rFonts w:ascii="Times New Roman" w:hAnsi="Times New Roman" w:cs="Times New Roman"/>
          <w:sz w:val="28"/>
          <w:szCs w:val="28"/>
        </w:rPr>
        <w:t xml:space="preserve"> – 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>ніби то ядро прог</w:t>
      </w:r>
      <w:r>
        <w:rPr>
          <w:rFonts w:ascii="Times New Roman" w:hAnsi="Times New Roman" w:cs="Times New Roman"/>
          <w:sz w:val="28"/>
          <w:szCs w:val="28"/>
          <w:lang w:val="uk-UA"/>
        </w:rPr>
        <w:t>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ем та викликає в потрібній послідовності методи, які реалізують логіку гри, за допомогою змінної, яка має посилання на інтерфейс. В ньому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чи його дочірніх класів ми повинні передати три класи, які реалізують ці інтерфейси.</w:t>
      </w:r>
    </w:p>
    <w:p w:rsidR="00F3679D" w:rsidRPr="00C1149A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F3679D" w:rsidRPr="00C1149A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Cel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має узагальнений тип, ми передали на вхід </w:t>
      </w:r>
      <w:r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>
        <w:rPr>
          <w:rFonts w:ascii="Times New Roman" w:hAnsi="Times New Roman" w:cs="Times New Roman"/>
          <w:sz w:val="28"/>
          <w:szCs w:val="28"/>
          <w:lang w:val="uk-UA"/>
        </w:rPr>
        <w:t>, таким чином з’являється можливість одразу виводити інформацію у консоль.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кожну клітинку в полі та за допомогою 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Boar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він реалізує одразу три інтерфейси (</w:t>
      </w:r>
      <w:r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стандарту логіку гри в консольній версії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консольній версії. 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графічну версію гри: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розширює свою функціональність за допомогою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ре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зує інтерфейси </w:t>
      </w:r>
      <w:r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які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будовані у графічному бібліотеку </w:t>
      </w:r>
      <w:r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они в свою чергу допомагають реалізувати дії у робочому вікні 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клік миші и т. п.)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ми передаємо на вхід тип 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Таким чином в нас з’являється можливість графічно малювати кожну клітинку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ConsoleBoard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він реалізує графічний вид поля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GUI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Console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логіку реалізує для графічної версії гри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Main - </w:t>
      </w:r>
      <w:r>
        <w:rPr>
          <w:rFonts w:ascii="Times New Roman" w:hAnsi="Times New Roman" w:cs="Times New Roman"/>
          <w:sz w:val="28"/>
          <w:szCs w:val="28"/>
          <w:lang w:val="uk-UA"/>
        </w:rPr>
        <w:t>запускає гру в графічній версії.</w:t>
      </w:r>
    </w:p>
    <w:p w:rsidR="00F3679D" w:rsidRPr="00C36C9E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 є допоміжні класи (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и) – </w:t>
      </w:r>
      <w:r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і класи реалізують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F3679D" w:rsidRPr="0087385D" w:rsidRDefault="0087385D" w:rsidP="0087385D">
      <w:pPr>
        <w:spacing w:line="360" w:lineRule="auto"/>
        <w:ind w:left="-99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05pt;height:730.05pt" o:ole="">
            <v:imagedata r:id="rId13" o:title=""/>
          </v:shape>
          <o:OLEObject Type="Embed" ProgID="Visio.Drawing.15" ShapeID="_x0000_i1025" DrawAspect="Content" ObjectID="_1524658538" r:id="rId14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-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БЛОКСХЕМА АЛГОРИТМА И ОПИС!!!</w:t>
      </w:r>
    </w:p>
    <w:p w:rsidR="00F3679D" w:rsidRP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97409C" w:rsidRPr="00104D41" w:rsidRDefault="0097409C" w:rsidP="009D7A69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програміста</w:t>
      </w:r>
    </w:p>
    <w:p w:rsidR="0097409C" w:rsidRPr="00104D41" w:rsidRDefault="0097409C" w:rsidP="009D7A69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sz w:val="28"/>
          <w:szCs w:val="28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3577FF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овище програмування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="0097409C" w:rsidRPr="006424AC">
        <w:rPr>
          <w:rFonts w:ascii="Times New Roman" w:hAnsi="Times New Roman" w:cs="Times New Roman"/>
          <w:sz w:val="28"/>
          <w:szCs w:val="28"/>
        </w:rPr>
        <w:t xml:space="preserve">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потреб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до інтернету. </w:t>
      </w:r>
    </w:p>
    <w:p w:rsidR="002335E4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базу даних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3679D" w:rsidRPr="00104D41" w:rsidRDefault="00F3679D" w:rsidP="009D7A69">
      <w:pPr>
        <w:pStyle w:val="a3"/>
        <w:spacing w:after="0" w:line="360" w:lineRule="auto"/>
        <w:ind w:left="0" w:right="284" w:firstLine="851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</w:p>
    <w:p w:rsidR="0097409C" w:rsidRPr="00104D41" w:rsidRDefault="0097409C" w:rsidP="006424AC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оператора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>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як зображено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5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lastRenderedPageBreak/>
        <w:t>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883637" w:rsidRDefault="005E2997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637" w:rsidRP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1 – </w:t>
      </w:r>
      <w:r w:rsidR="0030347F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ибір рівня гри в конольній версії</w:t>
      </w:r>
    </w:p>
    <w:p w:rsidR="00883637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610B2D87" wp14:editId="04DE6C63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2 - </w:t>
      </w:r>
      <w:r w:rsidR="0030347F">
        <w:rPr>
          <w:rFonts w:ascii="Times New Roman" w:hAnsi="Times New Roman" w:cs="Times New Roman"/>
          <w:sz w:val="28"/>
          <w:szCs w:val="28"/>
          <w:lang w:val="uk-UA"/>
        </w:rPr>
        <w:t>Поле на початку гри в консольній версії</w:t>
      </w:r>
    </w:p>
    <w:p w:rsidR="00F2107B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 wp14:anchorId="21986D1B" wp14:editId="6F9E6039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104D41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3 - Поле після першого вибору клітинки в консольній версії гри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29DE6C7C" wp14:editId="54F49B99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.4 -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бір рівня гри в графічній версії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6DB05373" wp14:editId="207E4490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5 – Поле легкого рівня на початку гри в графічній версії</w:t>
      </w:r>
    </w:p>
    <w:p w:rsidR="00883637" w:rsidRDefault="00104D41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53148" w:rsidRPr="00104D41">
        <w:rPr>
          <w:rFonts w:ascii="Times New Roman" w:hAnsi="Times New Roman" w:cs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04BF8337" wp14:editId="42197A12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6 - Поле після першого кліку, який потрапив на порожню клітинку</w:t>
      </w:r>
    </w:p>
    <w:p w:rsidR="00141C0D" w:rsidRDefault="00753148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 wp14:anchorId="61D59C8F" wp14:editId="5AE3F6A2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7 – Поле рівня експерт на початку гри в графічній версії</w:t>
      </w:r>
    </w:p>
    <w:p w:rsidR="0030347F" w:rsidRPr="00104D41" w:rsidRDefault="0030347F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30347F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6424AC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Висновок</w:t>
      </w:r>
    </w:p>
    <w:p w:rsidR="00141C0D" w:rsidRPr="00104D41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6424AC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 етапі розробки курсової роботи було пр</w:t>
      </w:r>
      <w:r w:rsidR="00883637">
        <w:rPr>
          <w:rFonts w:ascii="Times New Roman" w:hAnsi="Times New Roman" w:cs="Times New Roman"/>
          <w:sz w:val="28"/>
          <w:szCs w:val="28"/>
          <w:lang w:val="uk-UA"/>
        </w:rPr>
        <w:t xml:space="preserve">оаналізовано програми-аналоги </w:t>
      </w:r>
      <w:r w:rsidR="00A75CC1">
        <w:rPr>
          <w:rFonts w:ascii="Times New Roman" w:hAnsi="Times New Roman" w:cs="Times New Roman"/>
          <w:sz w:val="28"/>
          <w:szCs w:val="28"/>
        </w:rPr>
        <w:t xml:space="preserve">н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2000 </w:t>
      </w:r>
      <w:r w:rsidR="00A75CC1">
        <w:rPr>
          <w:rFonts w:ascii="Times New Roman" w:hAnsi="Times New Roman" w:cs="Times New Roman"/>
          <w:sz w:val="28"/>
          <w:szCs w:val="28"/>
        </w:rPr>
        <w:t xml:space="preserve">т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10</w:t>
      </w:r>
      <w:r w:rsidRPr="006424AC">
        <w:rPr>
          <w:rFonts w:ascii="Times New Roman" w:hAnsi="Times New Roman" w:cs="Times New Roman"/>
          <w:color w:val="FF0000"/>
          <w:sz w:val="28"/>
          <w:szCs w:val="28"/>
          <w:lang w:val="uk-UA"/>
        </w:rPr>
        <w:t>.</w:t>
      </w:r>
    </w:p>
    <w:p w:rsidR="00141C0D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3577FF" w:rsidRPr="00592121" w:rsidRDefault="00BB5645" w:rsidP="0059212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2B8">
        <w:rPr>
          <w:rFonts w:ascii="Times New Roman" w:hAnsi="Times New Roman" w:cs="Times New Roman"/>
          <w:sz w:val="28"/>
          <w:szCs w:val="28"/>
          <w:lang w:val="uk-UA"/>
        </w:rPr>
        <w:t>В межах к</w:t>
      </w:r>
      <w:r w:rsidR="005C12B8">
        <w:rPr>
          <w:rFonts w:ascii="Times New Roman" w:hAnsi="Times New Roman" w:cs="Times New Roman"/>
          <w:sz w:val="28"/>
          <w:szCs w:val="28"/>
          <w:lang w:val="uk-UA"/>
        </w:rPr>
        <w:t>урсової роботи було реалізовано</w:t>
      </w:r>
      <w:r w:rsidR="005C12B8" w:rsidRPr="005C12B8">
        <w:rPr>
          <w:rFonts w:ascii="Times New Roman" w:hAnsi="Times New Roman" w:cs="Times New Roman"/>
          <w:sz w:val="28"/>
          <w:szCs w:val="28"/>
        </w:rPr>
        <w:t xml:space="preserve">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консольний</w:t>
      </w:r>
      <w:r w:rsidR="007D0978">
        <w:rPr>
          <w:rFonts w:ascii="Times New Roman" w:hAnsi="Times New Roman" w:cs="Times New Roman"/>
          <w:sz w:val="28"/>
          <w:szCs w:val="28"/>
        </w:rPr>
        <w:t xml:space="preserve"> та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графічний</w:t>
      </w:r>
      <w:r w:rsidR="00592121">
        <w:rPr>
          <w:rFonts w:ascii="Times New Roman" w:hAnsi="Times New Roman" w:cs="Times New Roman"/>
          <w:sz w:val="28"/>
          <w:szCs w:val="28"/>
        </w:rPr>
        <w:t xml:space="preserve"> вид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гри</w:t>
      </w:r>
      <w:r w:rsidR="00592121">
        <w:rPr>
          <w:rFonts w:ascii="Times New Roman" w:hAnsi="Times New Roman" w:cs="Times New Roman"/>
          <w:sz w:val="28"/>
          <w:szCs w:val="28"/>
        </w:rPr>
        <w:t xml:space="preserve"> «</w:t>
      </w:r>
      <w:r w:rsidR="00592121">
        <w:rPr>
          <w:rFonts w:ascii="Times New Roman" w:hAnsi="Times New Roman" w:cs="Times New Roman"/>
          <w:sz w:val="28"/>
          <w:szCs w:val="28"/>
          <w:lang w:val="uk-UA"/>
        </w:rPr>
        <w:t>Сапер» на основі класів.</w:t>
      </w:r>
    </w:p>
    <w:p w:rsidR="00C201F0" w:rsidRPr="00104D41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104D41" w:rsidRDefault="005C3179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Default="005C3179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  <w:sectPr w:rsidR="005C31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883637" w:rsidRPr="00D76038" w:rsidRDefault="006424AC" w:rsidP="00B702D0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Література</w:t>
      </w:r>
    </w:p>
    <w:p w:rsidR="004728D2" w:rsidRPr="00104D41" w:rsidRDefault="002E362A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2E362A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2E362A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2E362A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A75CC1" w:rsidRPr="00A75CC1" w:rsidRDefault="002E362A" w:rsidP="00A75CC1">
      <w:pPr>
        <w:spacing w:line="360" w:lineRule="auto"/>
        <w:ind w:left="360"/>
        <w:rPr>
          <w:rStyle w:val="ac"/>
          <w:rFonts w:ascii="Times New Roman" w:hAnsi="Times New Roman" w:cs="Times New Roman"/>
          <w:sz w:val="28"/>
          <w:szCs w:val="28"/>
          <w:lang w:val="uk-UA"/>
        </w:rPr>
      </w:pPr>
      <w:hyperlink r:id="rId26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A75CC1" w:rsidRPr="00A75CC1" w:rsidRDefault="00A75CC1" w:rsidP="0032397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en-US"/>
        </w:rPr>
        <w:sectPr w:rsidR="00A75CC1" w:rsidRPr="00A75CC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rbert Schildt - </w:t>
      </w:r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Java, </w:t>
      </w:r>
      <w:proofErr w:type="gramStart"/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>A</w:t>
      </w:r>
      <w:proofErr w:type="gramEnd"/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eginner's Guide, 5th Edition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Додаток А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</w:t>
      </w:r>
      <w:proofErr w:type="gramStart"/>
      <w:r w:rsidRPr="00AF1D02">
        <w:rPr>
          <w:color w:val="000000"/>
          <w:lang w:val="en-US"/>
        </w:rPr>
        <w:t>ICell[</w:t>
      </w:r>
      <w:proofErr w:type="gramEnd"/>
      <w:r w:rsidRPr="00AF1D02">
        <w:rPr>
          <w:color w:val="000000"/>
          <w:lang w:val="en-US"/>
        </w:rPr>
        <w:t>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proofErr w:type="gramStart"/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  <w:proofErr w:type="gramEnd"/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proofErr w:type="gramStart"/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  <w:proofErr w:type="gramEnd"/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proofErr w:type="gramStart"/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 xml:space="preserve">Easy </w:t>
      </w:r>
      <w:proofErr w:type="gramStart"/>
      <w:r w:rsidRPr="00443D6B">
        <w:rPr>
          <w:color w:val="000000"/>
          <w:lang w:val="en-US"/>
        </w:rPr>
        <w:t>easy(</w:t>
      </w:r>
      <w:proofErr w:type="gramEnd"/>
      <w:r w:rsidRPr="00443D6B">
        <w:rPr>
          <w:color w:val="000000"/>
          <w:lang w:val="en-US"/>
        </w:rPr>
        <w:t>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422500">
        <w:rPr>
          <w:b/>
          <w:bCs/>
          <w:color w:val="000080"/>
          <w:lang w:val="en-US"/>
        </w:rPr>
        <w:t>import</w:t>
      </w:r>
      <w:proofErr w:type="gramEnd"/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proofErr w:type="gramStart"/>
      <w:r w:rsidR="008B1919" w:rsidRPr="008B1919">
        <w:rPr>
          <w:color w:val="000000"/>
          <w:lang w:val="en-US"/>
        </w:rPr>
        <w:t>drawLosing(</w:t>
      </w:r>
      <w:proofErr w:type="gramEnd"/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proofErr w:type="gramStart"/>
      <w:r w:rsidRPr="00311326">
        <w:rPr>
          <w:color w:val="CC7832"/>
          <w:lang w:val="en-US"/>
        </w:rPr>
        <w:t xml:space="preserve">                </w:t>
      </w:r>
      <w:r w:rsidRPr="00311326">
        <w:rPr>
          <w:color w:val="000000"/>
          <w:lang w:val="en-US"/>
        </w:rPr>
        <w:t>}</w:t>
      </w:r>
      <w:proofErr w:type="gramEnd"/>
      <w:r w:rsidRPr="00311326">
        <w:rPr>
          <w:color w:val="000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proofErr w:type="gramStart"/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proofErr w:type="gramEnd"/>
      <w:r w:rsidRPr="00311326">
        <w:rPr>
          <w:color w:val="000000"/>
          <w:lang w:val="en-US"/>
        </w:rPr>
        <w:br/>
        <w:t xml:space="preserve">                    </w:t>
      </w:r>
      <w:proofErr w:type="gramStart"/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proofErr w:type="gramEnd"/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proofErr w:type="gramStart"/>
      <w:r w:rsidRPr="00311326">
        <w:rPr>
          <w:color w:val="CC7832"/>
          <w:lang w:val="en-US"/>
        </w:rPr>
        <w:t xml:space="preserve">            </w:t>
      </w:r>
      <w:r w:rsidRPr="00311326">
        <w:rPr>
          <w:color w:val="000000"/>
          <w:lang w:val="en-US"/>
        </w:rPr>
        <w:t>}</w:t>
      </w:r>
      <w:proofErr w:type="gramEnd"/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proofErr w:type="gramStart"/>
      <w:r w:rsidR="004728D2" w:rsidRPr="00311326">
        <w:rPr>
          <w:color w:val="000000"/>
          <w:lang w:val="en-US"/>
        </w:rPr>
        <w:t>drawLosing(</w:t>
      </w:r>
      <w:proofErr w:type="gramEnd"/>
      <w:r w:rsidR="004728D2" w:rsidRPr="00311326">
        <w:rPr>
          <w:color w:val="000000"/>
          <w:lang w:val="en-US"/>
        </w:rPr>
        <w:t>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E362A" w:rsidRDefault="002E362A" w:rsidP="00C813E4">
      <w:pPr>
        <w:spacing w:after="0" w:line="240" w:lineRule="auto"/>
      </w:pPr>
      <w:r>
        <w:separator/>
      </w:r>
    </w:p>
  </w:endnote>
  <w:endnote w:type="continuationSeparator" w:id="0">
    <w:p w:rsidR="002E362A" w:rsidRDefault="002E362A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C22CB" w:rsidRPr="00986948" w:rsidRDefault="00BC22CB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F16445" w:rsidRPr="00F16445">
      <w:rPr>
        <w:caps/>
        <w:noProof/>
        <w:color w:val="5B9BD5" w:themeColor="accent1"/>
      </w:rPr>
      <w:t>2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E362A" w:rsidRDefault="002E362A" w:rsidP="00C813E4">
      <w:pPr>
        <w:spacing w:after="0" w:line="240" w:lineRule="auto"/>
      </w:pPr>
      <w:r>
        <w:separator/>
      </w:r>
    </w:p>
  </w:footnote>
  <w:footnote w:type="continuationSeparator" w:id="0">
    <w:p w:rsidR="002E362A" w:rsidRDefault="002E362A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>
    <w:nsid w:val="153F35CD"/>
    <w:multiLevelType w:val="multilevel"/>
    <w:tmpl w:val="208E46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4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5CAB5F02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8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30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1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2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3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3"/>
  </w:num>
  <w:num w:numId="5">
    <w:abstractNumId w:val="28"/>
  </w:num>
  <w:num w:numId="6">
    <w:abstractNumId w:val="30"/>
  </w:num>
  <w:num w:numId="7">
    <w:abstractNumId w:val="20"/>
  </w:num>
  <w:num w:numId="8">
    <w:abstractNumId w:val="34"/>
  </w:num>
  <w:num w:numId="9">
    <w:abstractNumId w:val="16"/>
  </w:num>
  <w:num w:numId="10">
    <w:abstractNumId w:val="2"/>
  </w:num>
  <w:num w:numId="11">
    <w:abstractNumId w:val="10"/>
  </w:num>
  <w:num w:numId="12">
    <w:abstractNumId w:val="23"/>
  </w:num>
  <w:num w:numId="13">
    <w:abstractNumId w:val="7"/>
  </w:num>
  <w:num w:numId="14">
    <w:abstractNumId w:val="29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5"/>
  </w:num>
  <w:num w:numId="21">
    <w:abstractNumId w:val="32"/>
  </w:num>
  <w:num w:numId="22">
    <w:abstractNumId w:val="36"/>
  </w:num>
  <w:num w:numId="23">
    <w:abstractNumId w:val="25"/>
  </w:num>
  <w:num w:numId="24">
    <w:abstractNumId w:val="26"/>
  </w:num>
  <w:num w:numId="25">
    <w:abstractNumId w:val="38"/>
  </w:num>
  <w:num w:numId="26">
    <w:abstractNumId w:val="24"/>
  </w:num>
  <w:num w:numId="27">
    <w:abstractNumId w:val="22"/>
  </w:num>
  <w:num w:numId="28">
    <w:abstractNumId w:val="19"/>
  </w:num>
  <w:num w:numId="29">
    <w:abstractNumId w:val="14"/>
  </w:num>
  <w:num w:numId="30">
    <w:abstractNumId w:val="6"/>
  </w:num>
  <w:num w:numId="31">
    <w:abstractNumId w:val="37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1"/>
  </w:num>
  <w:num w:numId="38">
    <w:abstractNumId w:val="4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87900"/>
    <w:rsid w:val="000932C6"/>
    <w:rsid w:val="000A41E7"/>
    <w:rsid w:val="000B166A"/>
    <w:rsid w:val="000D29EC"/>
    <w:rsid w:val="00104D41"/>
    <w:rsid w:val="00126282"/>
    <w:rsid w:val="00141C0D"/>
    <w:rsid w:val="001578EF"/>
    <w:rsid w:val="001A7B1B"/>
    <w:rsid w:val="002045D2"/>
    <w:rsid w:val="00210303"/>
    <w:rsid w:val="002335E4"/>
    <w:rsid w:val="00235C3C"/>
    <w:rsid w:val="002979B6"/>
    <w:rsid w:val="002A15A8"/>
    <w:rsid w:val="002B1126"/>
    <w:rsid w:val="002C410A"/>
    <w:rsid w:val="002E362A"/>
    <w:rsid w:val="002F2C90"/>
    <w:rsid w:val="002F4CF8"/>
    <w:rsid w:val="0030347F"/>
    <w:rsid w:val="00311326"/>
    <w:rsid w:val="00320B50"/>
    <w:rsid w:val="00323979"/>
    <w:rsid w:val="003259A7"/>
    <w:rsid w:val="00353847"/>
    <w:rsid w:val="003577FF"/>
    <w:rsid w:val="00385883"/>
    <w:rsid w:val="0039555E"/>
    <w:rsid w:val="0039706E"/>
    <w:rsid w:val="003D2AEA"/>
    <w:rsid w:val="00402248"/>
    <w:rsid w:val="00422500"/>
    <w:rsid w:val="00443D6B"/>
    <w:rsid w:val="00456F05"/>
    <w:rsid w:val="00462B13"/>
    <w:rsid w:val="00465065"/>
    <w:rsid w:val="004728D2"/>
    <w:rsid w:val="004D32FD"/>
    <w:rsid w:val="004D3C2C"/>
    <w:rsid w:val="004D5923"/>
    <w:rsid w:val="0050340D"/>
    <w:rsid w:val="005343BB"/>
    <w:rsid w:val="00543E67"/>
    <w:rsid w:val="00544849"/>
    <w:rsid w:val="00592121"/>
    <w:rsid w:val="005C12B8"/>
    <w:rsid w:val="005C1589"/>
    <w:rsid w:val="005C3179"/>
    <w:rsid w:val="005E2997"/>
    <w:rsid w:val="005E2F4A"/>
    <w:rsid w:val="00615C75"/>
    <w:rsid w:val="006424AC"/>
    <w:rsid w:val="00647674"/>
    <w:rsid w:val="00656003"/>
    <w:rsid w:val="0067745D"/>
    <w:rsid w:val="0068557C"/>
    <w:rsid w:val="006C7048"/>
    <w:rsid w:val="006D1DC2"/>
    <w:rsid w:val="006E03A1"/>
    <w:rsid w:val="006F6799"/>
    <w:rsid w:val="00722690"/>
    <w:rsid w:val="0073067D"/>
    <w:rsid w:val="007440C9"/>
    <w:rsid w:val="00753148"/>
    <w:rsid w:val="007807EE"/>
    <w:rsid w:val="007B7049"/>
    <w:rsid w:val="007D0978"/>
    <w:rsid w:val="007F707A"/>
    <w:rsid w:val="0081514C"/>
    <w:rsid w:val="0084490F"/>
    <w:rsid w:val="0087385D"/>
    <w:rsid w:val="00883637"/>
    <w:rsid w:val="008B1919"/>
    <w:rsid w:val="008D60B0"/>
    <w:rsid w:val="008E5833"/>
    <w:rsid w:val="0097409C"/>
    <w:rsid w:val="00986948"/>
    <w:rsid w:val="00995A96"/>
    <w:rsid w:val="009B1C94"/>
    <w:rsid w:val="009D7A69"/>
    <w:rsid w:val="009E4786"/>
    <w:rsid w:val="009F156F"/>
    <w:rsid w:val="00A1699B"/>
    <w:rsid w:val="00A2554F"/>
    <w:rsid w:val="00A31997"/>
    <w:rsid w:val="00A35B15"/>
    <w:rsid w:val="00A40EEE"/>
    <w:rsid w:val="00A45684"/>
    <w:rsid w:val="00A530DE"/>
    <w:rsid w:val="00A6142D"/>
    <w:rsid w:val="00A75CC1"/>
    <w:rsid w:val="00A86CB2"/>
    <w:rsid w:val="00AD74DE"/>
    <w:rsid w:val="00AF1D02"/>
    <w:rsid w:val="00AF2802"/>
    <w:rsid w:val="00AF5E48"/>
    <w:rsid w:val="00B2701F"/>
    <w:rsid w:val="00B33986"/>
    <w:rsid w:val="00B41EC4"/>
    <w:rsid w:val="00B67867"/>
    <w:rsid w:val="00B702D0"/>
    <w:rsid w:val="00B81F9F"/>
    <w:rsid w:val="00B85472"/>
    <w:rsid w:val="00BA13AD"/>
    <w:rsid w:val="00BB5645"/>
    <w:rsid w:val="00BB5800"/>
    <w:rsid w:val="00BB662C"/>
    <w:rsid w:val="00BC22CB"/>
    <w:rsid w:val="00BD48D2"/>
    <w:rsid w:val="00C10694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CF4B11"/>
    <w:rsid w:val="00D12EF7"/>
    <w:rsid w:val="00D13FBE"/>
    <w:rsid w:val="00D23353"/>
    <w:rsid w:val="00D248C7"/>
    <w:rsid w:val="00D265BB"/>
    <w:rsid w:val="00D3111A"/>
    <w:rsid w:val="00D506EF"/>
    <w:rsid w:val="00D61055"/>
    <w:rsid w:val="00D76038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A2557"/>
    <w:rsid w:val="00EC7F83"/>
    <w:rsid w:val="00F16445"/>
    <w:rsid w:val="00F2107B"/>
    <w:rsid w:val="00F2480F"/>
    <w:rsid w:val="00F316BD"/>
    <w:rsid w:val="00F33099"/>
    <w:rsid w:val="00F3679D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hyperlink" Target="http://progopedia.ru/language/java/" TargetMode="Externa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yperlink" Target="https://ru.wikipedia.org/wiki/IntelliJ_IDEA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s://ru.wikipedia.org/wiki/Java_Development_Kit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yperlink" Target="https://ru.wiktionary.org/wiki/&#1080;&#1075;&#1088;&#1072;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hyperlink" Target="https://ru.wikipedia.org/wiki/&#1048;&#1075;&#1088;&#1072;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38FF8-5EB0-48A5-B99A-FAE8772594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7</TotalTime>
  <Pages>48</Pages>
  <Words>41420</Words>
  <Characters>23610</Characters>
  <Application>Microsoft Office Word</Application>
  <DocSecurity>0</DocSecurity>
  <Lines>196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Vlad</cp:lastModifiedBy>
  <cp:revision>89</cp:revision>
  <cp:lastPrinted>2016-04-18T21:45:00Z</cp:lastPrinted>
  <dcterms:created xsi:type="dcterms:W3CDTF">2016-04-02T11:58:00Z</dcterms:created>
  <dcterms:modified xsi:type="dcterms:W3CDTF">2016-05-13T12:29:00Z</dcterms:modified>
</cp:coreProperties>
</file>